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4B1B" w:rsidRDefault="00925154">
      <w:r>
        <w:object w:dxaOrig="16299" w:dyaOrig="9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2.5pt" o:ole="">
            <v:imagedata r:id="rId6" o:title=""/>
          </v:shape>
          <o:OLEObject Type="Embed" ProgID="Visio.Drawing.15" ShapeID="_x0000_i1025" DrawAspect="Content" ObjectID="_1550264749" r:id="rId7"/>
        </w:object>
      </w:r>
      <w:bookmarkStart w:id="0" w:name="_GoBack"/>
      <w:bookmarkEnd w:id="0"/>
    </w:p>
    <w:sectPr w:rsidR="00BC4B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46D7" w:rsidRDefault="00B646D7" w:rsidP="00925154">
      <w:r>
        <w:separator/>
      </w:r>
    </w:p>
  </w:endnote>
  <w:endnote w:type="continuationSeparator" w:id="0">
    <w:p w:rsidR="00B646D7" w:rsidRDefault="00B646D7" w:rsidP="009251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46D7" w:rsidRDefault="00B646D7" w:rsidP="00925154">
      <w:r>
        <w:separator/>
      </w:r>
    </w:p>
  </w:footnote>
  <w:footnote w:type="continuationSeparator" w:id="0">
    <w:p w:rsidR="00B646D7" w:rsidRDefault="00B646D7" w:rsidP="0092515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E33"/>
    <w:rsid w:val="00925154"/>
    <w:rsid w:val="00B24E33"/>
    <w:rsid w:val="00B646D7"/>
    <w:rsid w:val="00BC4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A8D8C1B-DD2D-425F-8127-327500137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251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251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251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251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jia Qian</dc:creator>
  <cp:keywords/>
  <dc:description/>
  <cp:lastModifiedBy>jiajia Qian</cp:lastModifiedBy>
  <cp:revision>2</cp:revision>
  <dcterms:created xsi:type="dcterms:W3CDTF">2017-03-05T16:19:00Z</dcterms:created>
  <dcterms:modified xsi:type="dcterms:W3CDTF">2017-03-05T16:19:00Z</dcterms:modified>
</cp:coreProperties>
</file>